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F86D72">
      <w:pPr>
        <w:pStyle w:val="Heading1"/>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F86D72">
      <w:pPr>
        <w:pStyle w:val="Heading1"/>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B06536" w:rsidP="00B06536">
      <w:proofErr w:type="gramStart"/>
      <w:r>
        <w:t>Low temperatures is</w:t>
      </w:r>
      <w:proofErr w:type="gramEnd"/>
      <w:r>
        <w:t xml:space="preserve"> the other environmental extreme of the deep sea and so it makes sense also to try exploit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F86D72">
      <w:pPr>
        <w:pStyle w:val="Heading1"/>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1.55pt;height:42.1pt" o:ole="">
            <v:imagedata r:id="rId9" o:title=""/>
          </v:shape>
          <o:OLEObject Type="Embed" ProgID="Visio.Drawing.11" ShapeID="_x0000_i1028" DrawAspect="Content" ObjectID="_1373272628" r:id="rId10"/>
        </w:object>
      </w:r>
    </w:p>
    <w:p w:rsidR="00B30ED3" w:rsidRPr="00965B1D" w:rsidRDefault="00965B1D" w:rsidP="00965B1D">
      <w:pPr>
        <w:pStyle w:val="Caption"/>
        <w:rPr>
          <w:i w:val="0"/>
        </w:rPr>
      </w:pPr>
      <w:proofErr w:type="gramStart"/>
      <w:r w:rsidRPr="00965B1D">
        <w:rPr>
          <w:i w:val="0"/>
        </w:rPr>
        <w:t xml:space="preserve">Figure </w:t>
      </w:r>
      <w:r w:rsidRPr="00965B1D">
        <w:rPr>
          <w:i w:val="0"/>
        </w:rPr>
        <w:fldChar w:fldCharType="begin"/>
      </w:r>
      <w:r w:rsidRPr="00965B1D">
        <w:rPr>
          <w:i w:val="0"/>
        </w:rPr>
        <w:instrText xml:space="preserve"> SEQ Figure \* ARABIC </w:instrText>
      </w:r>
      <w:r w:rsidRPr="00965B1D">
        <w:rPr>
          <w:i w:val="0"/>
        </w:rPr>
        <w:fldChar w:fldCharType="separate"/>
      </w:r>
      <w:r w:rsidRPr="00965B1D">
        <w:rPr>
          <w:i w:val="0"/>
          <w:noProof/>
        </w:rPr>
        <w:t>1</w:t>
      </w:r>
      <w:r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965B1D" w:rsidP="00965B1D">
      <w:pPr>
        <w:pStyle w:val="Caption"/>
      </w:pPr>
      <w:r>
        <w:rPr>
          <w:noProof/>
          <w:lang w:val="en-NZ" w:eastAsia="en-NZ"/>
        </w:rPr>
        <w:lastRenderedPageBreak/>
        <w:drawing>
          <wp:inline distT="0" distB="0" distL="0" distR="0" wp14:anchorId="3E10A9E7" wp14:editId="266A4A76">
            <wp:extent cx="5177641" cy="4338023"/>
            <wp:effectExtent l="0" t="0" r="444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9137" t="29712" r="23922" b="20767"/>
                    <a:stretch/>
                  </pic:blipFill>
                  <pic:spPr bwMode="auto">
                    <a:xfrm>
                      <a:off x="0" y="0"/>
                      <a:ext cx="5174542" cy="4335426"/>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al of 20W of power will be required at the output not including any extra features the robot might incorporate.</w:t>
      </w:r>
    </w:p>
    <w:p w:rsidR="00F86D72" w:rsidRDefault="00F86D72" w:rsidP="0079475C"/>
    <w:p w:rsidR="00F86D72" w:rsidRDefault="00F86D72" w:rsidP="0079475C">
      <w:pPr>
        <w:rPr>
          <w:color w:val="FF0000"/>
        </w:rPr>
      </w:pPr>
      <w:r w:rsidRPr="00F86D72">
        <w:rPr>
          <w:color w:val="FF0000"/>
        </w:rPr>
        <w:t>Power equations</w:t>
      </w:r>
    </w:p>
    <w:p w:rsidR="00B30ED3" w:rsidRDefault="00B30ED3" w:rsidP="0079475C">
      <w:pPr>
        <w:rPr>
          <w:color w:val="FF0000"/>
        </w:rPr>
      </w:pPr>
    </w:p>
    <w:p w:rsidR="00B30ED3" w:rsidRDefault="00B30ED3" w:rsidP="00B30ED3">
      <w:pPr>
        <w:pStyle w:val="Heading3"/>
      </w:pPr>
      <w:r>
        <w:t>Power Converter</w:t>
      </w:r>
    </w:p>
    <w:p w:rsidR="00B30ED3" w:rsidRDefault="00B30ED3" w:rsidP="00B30ED3"/>
    <w:p w:rsidR="00B30ED3" w:rsidRPr="00B30ED3" w:rsidRDefault="00B30ED3" w:rsidP="00B30ED3">
      <w:pPr>
        <w:pStyle w:val="Heading3"/>
      </w:pPr>
      <w:r>
        <w:t>Battery Pack</w:t>
      </w:r>
    </w:p>
    <w:p w:rsidR="00B30ED3" w:rsidRDefault="00B30ED3" w:rsidP="00B30ED3"/>
    <w:p w:rsidR="00B30ED3" w:rsidRDefault="00B30ED3" w:rsidP="00B30ED3">
      <w:pPr>
        <w:pStyle w:val="Heading3"/>
      </w:pPr>
      <w:r>
        <w:t>Generator</w:t>
      </w:r>
    </w:p>
    <w:p w:rsidR="00B30ED3" w:rsidRDefault="00B30ED3" w:rsidP="00B30ED3"/>
    <w:p w:rsidR="00B30ED3" w:rsidRDefault="00B30ED3" w:rsidP="00B30ED3">
      <w:pPr>
        <w:pStyle w:val="Heading3"/>
      </w:pPr>
      <w:r>
        <w:t>Output Motor</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In order to get traction in the soft undersea sediment, large spiked wheels will be required on the robot. Another would be tank tracks, which could be retrofitted to the spiked wheels if they proved ineffective.</w:t>
      </w:r>
    </w:p>
    <w:p w:rsidR="00B64E15" w:rsidRDefault="00B64E15" w:rsidP="0079475C"/>
    <w:p w:rsidR="00B64E15" w:rsidRDefault="00B64E15" w:rsidP="00B64E15">
      <w:pPr>
        <w:pStyle w:val="Heading3"/>
      </w:pPr>
      <w:r>
        <w:t>Undersea Challenges</w:t>
      </w:r>
    </w:p>
    <w:p w:rsidR="00B64E15" w:rsidRDefault="00B64E15" w:rsidP="00B64E15"/>
    <w:p w:rsidR="00B64E15" w:rsidRP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EB08B6" w:rsidRDefault="00EB08B6">
      <w:pPr>
        <w:jc w:val="both"/>
      </w:pPr>
    </w:p>
    <w:p w:rsidR="00F86D72" w:rsidRDefault="00F86D72">
      <w:pPr>
        <w:jc w:val="both"/>
      </w:pPr>
    </w:p>
    <w:p w:rsidR="00F86D72" w:rsidRDefault="00F86D72" w:rsidP="00F86D72">
      <w:pPr>
        <w:pStyle w:val="Heading1"/>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F86D72">
      <w:pPr>
        <w:pStyle w:val="Heading1"/>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 xml:space="preserve">The examiners will expect a good overview of your project, beginning with appropriate background material. Do not assume the reader is an expert in the narrow field of your work, but do assume the </w:t>
      </w:r>
      <w:r>
        <w:lastRenderedPageBreak/>
        <w:t>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lastRenderedPageBreak/>
        <w:t>4.</w:t>
      </w:r>
      <w:r>
        <w:rPr>
          <w:b/>
        </w:rPr>
        <w:tab/>
        <w:t>CONCLUSIONS</w:t>
      </w:r>
      <w:r>
        <w:rPr>
          <w:b/>
        </w:rPr>
        <w:br/>
      </w:r>
    </w:p>
    <w:p w:rsidR="00EB08B6" w:rsidRDefault="00EB08B6">
      <w:pPr>
        <w:jc w:val="both"/>
      </w:pPr>
      <w:r>
        <w:t>The conclusions section should not merely represent a summary of the report, although a brief summary is permissible as one component. Under no circumstances should nonsense statements 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B08B6" w:rsidRDefault="00EB08B6">
      <w:pPr>
        <w:jc w:val="both"/>
      </w:pPr>
      <w:r>
        <w:t xml:space="preserve">[4]  J. Smith, “How to cite the world wide web,” </w:t>
      </w:r>
      <w:hyperlink r:id="rId13" w:history="1">
        <w:r>
          <w:rPr>
            <w:rStyle w:val="Hyperlink"/>
          </w:rPr>
          <w:t>www.citethis.com</w:t>
        </w:r>
      </w:hyperlink>
      <w:r>
        <w:t>, accessed 2 Feb 2006.</w:t>
      </w: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p>
    <w:sectPr w:rsidR="00EB08B6" w:rsidSect="00027D29">
      <w:footerReference w:type="default" r:id="rId14"/>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5B1D" w:rsidRDefault="00965B1D">
      <w:r>
        <w:separator/>
      </w:r>
    </w:p>
  </w:endnote>
  <w:endnote w:type="continuationSeparator" w:id="0">
    <w:p w:rsidR="00965B1D" w:rsidRDefault="00965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965B1D" w:rsidRDefault="00965B1D">
        <w:pPr>
          <w:pStyle w:val="Footer"/>
          <w:jc w:val="center"/>
        </w:pPr>
        <w:r>
          <w:fldChar w:fldCharType="begin"/>
        </w:r>
        <w:r>
          <w:instrText xml:space="preserve"> PAGE   \* MERGEFORMAT </w:instrText>
        </w:r>
        <w:r>
          <w:fldChar w:fldCharType="separate"/>
        </w:r>
        <w:r w:rsidR="004627B1">
          <w:rPr>
            <w:noProof/>
          </w:rPr>
          <w:t>5</w:t>
        </w:r>
        <w:r>
          <w:rPr>
            <w:noProof/>
          </w:rPr>
          <w:fldChar w:fldCharType="end"/>
        </w:r>
      </w:p>
    </w:sdtContent>
  </w:sdt>
  <w:p w:rsidR="00965B1D" w:rsidRPr="00F86D72" w:rsidRDefault="00965B1D"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5B1D" w:rsidRDefault="00965B1D">
      <w:r>
        <w:separator/>
      </w:r>
    </w:p>
  </w:footnote>
  <w:footnote w:type="continuationSeparator" w:id="0">
    <w:p w:rsidR="00965B1D" w:rsidRDefault="00965B1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142728"/>
    <w:rsid w:val="00411EEF"/>
    <w:rsid w:val="004259F7"/>
    <w:rsid w:val="004627B1"/>
    <w:rsid w:val="005D7FAF"/>
    <w:rsid w:val="00784F8D"/>
    <w:rsid w:val="0079475C"/>
    <w:rsid w:val="0085790F"/>
    <w:rsid w:val="00895E50"/>
    <w:rsid w:val="00965B1D"/>
    <w:rsid w:val="00B06536"/>
    <w:rsid w:val="00B30ED3"/>
    <w:rsid w:val="00B64E15"/>
    <w:rsid w:val="00BF4F8C"/>
    <w:rsid w:val="00CA1CB6"/>
    <w:rsid w:val="00EB08B6"/>
    <w:rsid w:val="00F53D33"/>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6">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itethis.com/"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87F306C0</Template>
  <TotalTime>49</TotalTime>
  <Pages>9</Pages>
  <Words>1830</Words>
  <Characters>1043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2241</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3</cp:revision>
  <cp:lastPrinted>2008-08-21T21:43:00Z</cp:lastPrinted>
  <dcterms:created xsi:type="dcterms:W3CDTF">2011-07-26T21:46:00Z</dcterms:created>
  <dcterms:modified xsi:type="dcterms:W3CDTF">2011-07-26T23:51:00Z</dcterms:modified>
</cp:coreProperties>
</file>